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CFCF19" w14:textId="77777777" w:rsidR="00F749F0" w:rsidRPr="00F749F0" w:rsidRDefault="00F749F0" w:rsidP="00F749F0">
      <w:pPr>
        <w:jc w:val="center"/>
        <w:rPr>
          <w:rFonts w:eastAsia="华文楷体"/>
          <w:b/>
          <w:sz w:val="28"/>
          <w:szCs w:val="24"/>
        </w:rPr>
      </w:pPr>
      <w:r w:rsidRPr="00F749F0">
        <w:rPr>
          <w:rFonts w:eastAsia="华文楷体" w:hint="eastAsia"/>
          <w:b/>
          <w:sz w:val="28"/>
          <w:szCs w:val="24"/>
        </w:rPr>
        <w:t>北京赛区竞赛参赛队报名步骤、参赛流程和注意事项</w:t>
      </w:r>
    </w:p>
    <w:p w14:paraId="4C48F522" w14:textId="77777777" w:rsidR="00F749F0" w:rsidRPr="00780747" w:rsidRDefault="00F749F0" w:rsidP="00F749F0">
      <w:pPr>
        <w:rPr>
          <w:rFonts w:eastAsia="华文楷体"/>
          <w:b/>
          <w:sz w:val="24"/>
          <w:szCs w:val="24"/>
        </w:rPr>
      </w:pPr>
      <w:r w:rsidRPr="00780747">
        <w:rPr>
          <w:rFonts w:eastAsia="华文楷体" w:hint="eastAsia"/>
          <w:b/>
          <w:sz w:val="24"/>
          <w:szCs w:val="24"/>
        </w:rPr>
        <w:t>第一步、报名系统</w:t>
      </w:r>
    </w:p>
    <w:p w14:paraId="25F0E75B" w14:textId="77777777" w:rsidR="00F749F0" w:rsidRPr="0079703B" w:rsidRDefault="00240AC8" w:rsidP="00F749F0">
      <w:pPr>
        <w:jc w:val="center"/>
        <w:rPr>
          <w:rFonts w:eastAsia="华文楷体"/>
          <w:sz w:val="24"/>
          <w:szCs w:val="24"/>
        </w:rPr>
      </w:pPr>
      <w:hyperlink r:id="rId8" w:history="1">
        <w:r w:rsidR="00F749F0" w:rsidRPr="0079703B">
          <w:rPr>
            <w:rStyle w:val="Hyperlink"/>
            <w:rFonts w:eastAsia="华文楷体"/>
            <w:sz w:val="24"/>
            <w:szCs w:val="24"/>
          </w:rPr>
          <w:t>http://bjmcm.bnu.edu.cn/</w:t>
        </w:r>
      </w:hyperlink>
    </w:p>
    <w:p w14:paraId="25E844E8" w14:textId="77777777" w:rsidR="00F749F0" w:rsidRPr="00780747" w:rsidRDefault="00F749F0" w:rsidP="00F749F0">
      <w:pPr>
        <w:rPr>
          <w:rFonts w:eastAsia="华文楷体"/>
          <w:b/>
          <w:sz w:val="24"/>
          <w:szCs w:val="24"/>
        </w:rPr>
      </w:pPr>
      <w:r w:rsidRPr="00780747">
        <w:rPr>
          <w:rFonts w:eastAsia="华文楷体" w:hint="eastAsia"/>
          <w:b/>
          <w:sz w:val="24"/>
          <w:szCs w:val="24"/>
        </w:rPr>
        <w:t>第二步、进入“参赛队”</w:t>
      </w:r>
    </w:p>
    <w:p w14:paraId="5AA8509F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sz w:val="24"/>
          <w:szCs w:val="24"/>
        </w:rPr>
        <w:object w:dxaOrig="28848" w:dyaOrig="16248" w14:anchorId="782F93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57pt" o:ole="">
            <v:imagedata r:id="rId9" o:title=""/>
          </v:shape>
          <o:OLEObject Type="Embed" ProgID="Visio.Drawing.15" ShapeID="_x0000_i1025" DrawAspect="Content" ObjectID="_1400310183" r:id="rId10"/>
        </w:object>
      </w:r>
    </w:p>
    <w:p w14:paraId="0629C386" w14:textId="77777777" w:rsidR="00F749F0" w:rsidRPr="00780747" w:rsidRDefault="00F749F0" w:rsidP="00F749F0">
      <w:pPr>
        <w:rPr>
          <w:rFonts w:eastAsia="华文楷体"/>
          <w:b/>
          <w:sz w:val="24"/>
          <w:szCs w:val="24"/>
        </w:rPr>
      </w:pPr>
      <w:r w:rsidRPr="00780747">
        <w:rPr>
          <w:rFonts w:eastAsia="华文楷体" w:hint="eastAsia"/>
          <w:b/>
          <w:sz w:val="24"/>
          <w:szCs w:val="24"/>
        </w:rPr>
        <w:t>第三步、报名</w:t>
      </w:r>
    </w:p>
    <w:p w14:paraId="0B3EA467" w14:textId="77777777" w:rsidR="00F749F0" w:rsidRPr="0079703B" w:rsidRDefault="00F749F0" w:rsidP="00F749F0">
      <w:pPr>
        <w:pStyle w:val="ListParagraph"/>
        <w:numPr>
          <w:ilvl w:val="0"/>
          <w:numId w:val="6"/>
        </w:numPr>
        <w:ind w:left="851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点击“报名”</w:t>
      </w:r>
      <w:r>
        <w:rPr>
          <w:rFonts w:eastAsia="华文楷体" w:hint="eastAsia"/>
          <w:sz w:val="24"/>
          <w:szCs w:val="24"/>
        </w:rPr>
        <w:t>。</w:t>
      </w:r>
    </w:p>
    <w:p w14:paraId="7D35CA26" w14:textId="77777777" w:rsidR="00F749F0" w:rsidRPr="0079703B" w:rsidRDefault="00F749F0" w:rsidP="00F749F0">
      <w:pPr>
        <w:pStyle w:val="ListParagraph"/>
        <w:numPr>
          <w:ilvl w:val="0"/>
          <w:numId w:val="6"/>
        </w:numPr>
        <w:ind w:left="851" w:firstLineChars="0"/>
        <w:rPr>
          <w:rFonts w:eastAsia="华文楷体"/>
          <w:sz w:val="24"/>
          <w:szCs w:val="24"/>
        </w:rPr>
      </w:pPr>
      <w:r>
        <w:rPr>
          <w:rFonts w:eastAsia="华文楷体" w:hint="eastAsia"/>
          <w:sz w:val="24"/>
          <w:szCs w:val="24"/>
        </w:rPr>
        <w:t>填写参赛队信息表格，并提交</w:t>
      </w:r>
      <w:r w:rsidRPr="00780747">
        <w:rPr>
          <w:rFonts w:eastAsia="华文楷体" w:hint="eastAsia"/>
          <w:b/>
          <w:color w:val="FF0000"/>
          <w:sz w:val="24"/>
          <w:szCs w:val="24"/>
        </w:rPr>
        <w:t>（注意：别忘了选择自己的学校！）</w:t>
      </w:r>
      <w:r>
        <w:rPr>
          <w:rFonts w:eastAsia="华文楷体" w:hint="eastAsia"/>
          <w:sz w:val="24"/>
          <w:szCs w:val="24"/>
        </w:rPr>
        <w:t>。</w:t>
      </w:r>
    </w:p>
    <w:p w14:paraId="1398FFA1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sz w:val="24"/>
          <w:szCs w:val="24"/>
        </w:rPr>
        <w:object w:dxaOrig="28848" w:dyaOrig="16248" w14:anchorId="54330DC2">
          <v:shape id="_x0000_i1026" type="#_x0000_t75" style="width:242pt;height:136pt" o:ole="">
            <v:imagedata r:id="rId11" o:title=""/>
          </v:shape>
          <o:OLEObject Type="Embed" ProgID="Visio.Drawing.15" ShapeID="_x0000_i1026" DrawAspect="Content" ObjectID="_1400310184" r:id="rId12"/>
        </w:object>
      </w:r>
    </w:p>
    <w:p w14:paraId="6F9385A6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noProof/>
          <w:sz w:val="24"/>
          <w:szCs w:val="24"/>
          <w:lang w:eastAsia="en-US"/>
        </w:rPr>
        <w:drawing>
          <wp:inline distT="0" distB="0" distL="0" distR="0" wp14:anchorId="45A3BBCB" wp14:editId="35683F4D">
            <wp:extent cx="3092031" cy="173922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3086" cy="174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B1A0F" w14:textId="77777777" w:rsidR="00F749F0" w:rsidRPr="0079703B" w:rsidRDefault="00F749F0" w:rsidP="00F749F0">
      <w:pPr>
        <w:rPr>
          <w:rFonts w:eastAsia="华文楷体"/>
          <w:sz w:val="24"/>
          <w:szCs w:val="24"/>
        </w:rPr>
      </w:pPr>
    </w:p>
    <w:p w14:paraId="52A36287" w14:textId="77777777" w:rsidR="00F749F0" w:rsidRPr="00C962B9" w:rsidRDefault="00F749F0" w:rsidP="00F749F0">
      <w:pPr>
        <w:rPr>
          <w:rFonts w:eastAsia="华文楷体"/>
          <w:b/>
          <w:sz w:val="24"/>
          <w:szCs w:val="24"/>
        </w:rPr>
      </w:pPr>
      <w:r w:rsidRPr="00C962B9">
        <w:rPr>
          <w:rFonts w:eastAsia="华文楷体" w:hint="eastAsia"/>
          <w:b/>
          <w:sz w:val="24"/>
          <w:szCs w:val="24"/>
        </w:rPr>
        <w:t>第四步、激活帐户</w:t>
      </w:r>
    </w:p>
    <w:p w14:paraId="6107ADE8" w14:textId="77777777" w:rsidR="00F749F0" w:rsidRPr="00C962B9" w:rsidRDefault="00F749F0" w:rsidP="00F749F0">
      <w:pPr>
        <w:pStyle w:val="ListParagraph"/>
        <w:numPr>
          <w:ilvl w:val="0"/>
          <w:numId w:val="10"/>
        </w:numPr>
        <w:ind w:left="851" w:firstLineChars="0"/>
        <w:rPr>
          <w:rFonts w:eastAsia="华文楷体"/>
          <w:sz w:val="24"/>
          <w:szCs w:val="24"/>
        </w:rPr>
      </w:pPr>
      <w:r w:rsidRPr="00C962B9">
        <w:rPr>
          <w:rFonts w:eastAsia="华文楷体" w:hint="eastAsia"/>
          <w:sz w:val="24"/>
          <w:szCs w:val="24"/>
        </w:rPr>
        <w:lastRenderedPageBreak/>
        <w:t>报名成功，你们的参赛队邮箱会收到一份确认邮件（里面有账号和密码，请妥善保存、以防密码忘记）</w:t>
      </w:r>
      <w:r>
        <w:rPr>
          <w:rFonts w:eastAsia="华文楷体" w:hint="eastAsia"/>
          <w:sz w:val="24"/>
          <w:szCs w:val="24"/>
        </w:rPr>
        <w:t>。</w:t>
      </w:r>
    </w:p>
    <w:p w14:paraId="7EA78773" w14:textId="77777777" w:rsidR="00F749F0" w:rsidRPr="00C962B9" w:rsidRDefault="00F749F0" w:rsidP="00F749F0">
      <w:pPr>
        <w:pStyle w:val="ListParagraph"/>
        <w:numPr>
          <w:ilvl w:val="0"/>
          <w:numId w:val="10"/>
        </w:numPr>
        <w:ind w:left="851" w:firstLineChars="0"/>
        <w:rPr>
          <w:rFonts w:eastAsia="华文楷体"/>
          <w:sz w:val="24"/>
          <w:szCs w:val="24"/>
        </w:rPr>
      </w:pPr>
      <w:r>
        <w:rPr>
          <w:rFonts w:eastAsia="华文楷体" w:hint="eastAsia"/>
          <w:sz w:val="24"/>
          <w:szCs w:val="24"/>
        </w:rPr>
        <w:t>点击邮件上的链接进行账号激活（不激活，不能登录！）</w:t>
      </w:r>
    </w:p>
    <w:p w14:paraId="7C0455BD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sz w:val="24"/>
          <w:szCs w:val="24"/>
        </w:rPr>
        <w:object w:dxaOrig="13309" w:dyaOrig="8857" w14:anchorId="7B513DAB">
          <v:shape id="_x0000_i1027" type="#_x0000_t75" style="width:249pt;height:166pt" o:ole="">
            <v:imagedata r:id="rId14" o:title=""/>
          </v:shape>
          <o:OLEObject Type="Embed" ProgID="Visio.Drawing.15" ShapeID="_x0000_i1027" DrawAspect="Content" ObjectID="_1400310185" r:id="rId15"/>
        </w:object>
      </w:r>
    </w:p>
    <w:p w14:paraId="4D5A2361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sz w:val="24"/>
          <w:szCs w:val="24"/>
        </w:rPr>
        <w:object w:dxaOrig="28848" w:dyaOrig="16248" w14:anchorId="76B7BB02">
          <v:shape id="_x0000_i1028" type="#_x0000_t75" style="width:251pt;height:142pt" o:ole="">
            <v:imagedata r:id="rId16" o:title=""/>
          </v:shape>
          <o:OLEObject Type="Embed" ProgID="Visio.Drawing.15" ShapeID="_x0000_i1028" DrawAspect="Content" ObjectID="_1400310186" r:id="rId17"/>
        </w:object>
      </w:r>
    </w:p>
    <w:p w14:paraId="160C137D" w14:textId="77777777" w:rsidR="00F749F0" w:rsidRPr="00C962B9" w:rsidRDefault="00F749F0" w:rsidP="00F749F0">
      <w:pPr>
        <w:rPr>
          <w:rFonts w:eastAsia="华文楷体"/>
          <w:b/>
          <w:sz w:val="24"/>
          <w:szCs w:val="24"/>
        </w:rPr>
      </w:pPr>
      <w:r w:rsidRPr="00C962B9">
        <w:rPr>
          <w:rFonts w:eastAsia="华文楷体" w:hint="eastAsia"/>
          <w:b/>
          <w:sz w:val="24"/>
          <w:szCs w:val="24"/>
        </w:rPr>
        <w:t>第五步、登录系统</w:t>
      </w:r>
    </w:p>
    <w:p w14:paraId="68544E51" w14:textId="77777777" w:rsidR="00F749F0" w:rsidRPr="0079703B" w:rsidRDefault="00F749F0" w:rsidP="00F749F0">
      <w:pPr>
        <w:jc w:val="center"/>
        <w:rPr>
          <w:rFonts w:eastAsia="华文楷体"/>
          <w:sz w:val="24"/>
          <w:szCs w:val="24"/>
        </w:rPr>
      </w:pPr>
      <w:r w:rsidRPr="0079703B">
        <w:rPr>
          <w:rFonts w:eastAsia="华文楷体"/>
          <w:sz w:val="24"/>
          <w:szCs w:val="24"/>
        </w:rPr>
        <w:object w:dxaOrig="28848" w:dyaOrig="16248" w14:anchorId="018E3F88">
          <v:shape id="_x0000_i1029" type="#_x0000_t75" style="width:274pt;height:154pt" o:ole="">
            <v:imagedata r:id="rId18" o:title=""/>
          </v:shape>
          <o:OLEObject Type="Embed" ProgID="Visio.Drawing.15" ShapeID="_x0000_i1029" DrawAspect="Content" ObjectID="_1400310187" r:id="rId19"/>
        </w:object>
      </w:r>
    </w:p>
    <w:p w14:paraId="054D6434" w14:textId="77777777" w:rsidR="00F749F0" w:rsidRPr="00C962B9" w:rsidRDefault="00F749F0" w:rsidP="00F749F0">
      <w:pPr>
        <w:rPr>
          <w:rFonts w:eastAsia="华文楷体"/>
          <w:b/>
          <w:sz w:val="24"/>
          <w:szCs w:val="24"/>
        </w:rPr>
      </w:pPr>
      <w:r w:rsidRPr="00C962B9">
        <w:rPr>
          <w:rFonts w:eastAsia="华文楷体" w:hint="eastAsia"/>
          <w:b/>
          <w:sz w:val="24"/>
          <w:szCs w:val="24"/>
        </w:rPr>
        <w:t>第六步、等待学校确认</w:t>
      </w:r>
    </w:p>
    <w:p w14:paraId="0509CC27" w14:textId="77777777" w:rsidR="00F749F0" w:rsidRPr="0079703B" w:rsidRDefault="00F749F0" w:rsidP="00F749F0">
      <w:pPr>
        <w:ind w:firstLine="42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等待参赛队所在学校确认参赛资格和参赛队信息。</w:t>
      </w:r>
    </w:p>
    <w:p w14:paraId="63E99C8D" w14:textId="77777777" w:rsidR="00F749F0" w:rsidRPr="00C962B9" w:rsidRDefault="00F749F0" w:rsidP="00F749F0">
      <w:pPr>
        <w:rPr>
          <w:rFonts w:eastAsia="华文楷体"/>
          <w:b/>
          <w:sz w:val="24"/>
          <w:szCs w:val="24"/>
        </w:rPr>
      </w:pPr>
      <w:r w:rsidRPr="00C962B9">
        <w:rPr>
          <w:rFonts w:eastAsia="华文楷体" w:hint="eastAsia"/>
          <w:b/>
          <w:sz w:val="24"/>
          <w:szCs w:val="24"/>
        </w:rPr>
        <w:t>第七步、交卷</w:t>
      </w:r>
    </w:p>
    <w:p w14:paraId="1427C9C2" w14:textId="77777777" w:rsidR="00F749F0" w:rsidRPr="0079703B" w:rsidRDefault="00F749F0" w:rsidP="00F749F0">
      <w:pPr>
        <w:pStyle w:val="ListParagraph"/>
        <w:numPr>
          <w:ilvl w:val="0"/>
          <w:numId w:val="7"/>
        </w:numPr>
        <w:ind w:left="851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lastRenderedPageBreak/>
        <w:t>打印承诺书和上传电子版</w:t>
      </w:r>
    </w:p>
    <w:p w14:paraId="5573C69B" w14:textId="77777777" w:rsidR="00F749F0" w:rsidRPr="0079703B" w:rsidRDefault="00F749F0" w:rsidP="00F749F0">
      <w:pPr>
        <w:pStyle w:val="ListParagraph"/>
        <w:numPr>
          <w:ilvl w:val="0"/>
          <w:numId w:val="9"/>
        </w:numPr>
        <w:ind w:left="1276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承诺书在北京竞赛系统导出（</w:t>
      </w:r>
      <w:proofErr w:type="spellStart"/>
      <w:r w:rsidRPr="0079703B">
        <w:rPr>
          <w:rFonts w:eastAsia="华文楷体" w:hint="eastAsia"/>
          <w:sz w:val="24"/>
          <w:szCs w:val="24"/>
        </w:rPr>
        <w:t>pdf</w:t>
      </w:r>
      <w:proofErr w:type="spellEnd"/>
      <w:r w:rsidRPr="0079703B">
        <w:rPr>
          <w:rFonts w:eastAsia="华文楷体" w:hint="eastAsia"/>
          <w:sz w:val="24"/>
          <w:szCs w:val="24"/>
        </w:rPr>
        <w:t>格式）</w:t>
      </w:r>
    </w:p>
    <w:p w14:paraId="55970BD0" w14:textId="77777777" w:rsidR="00F749F0" w:rsidRPr="0079703B" w:rsidRDefault="00F749F0" w:rsidP="00F749F0">
      <w:pPr>
        <w:pStyle w:val="ListParagraph"/>
        <w:numPr>
          <w:ilvl w:val="0"/>
          <w:numId w:val="9"/>
        </w:numPr>
        <w:ind w:left="1276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上传电子版：只包含论文正文，不包含承诺书（今年会采用电子阅卷，如果电子版中包含承诺书或者论文中包含姓名一律作违规处理，取消该队竞赛资格）。</w:t>
      </w:r>
    </w:p>
    <w:p w14:paraId="1EAD0CCC" w14:textId="77777777" w:rsidR="00F749F0" w:rsidRPr="0079703B" w:rsidRDefault="00F749F0" w:rsidP="00F749F0">
      <w:pPr>
        <w:pStyle w:val="ListParagraph"/>
        <w:numPr>
          <w:ilvl w:val="0"/>
          <w:numId w:val="9"/>
        </w:numPr>
        <w:ind w:left="1276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仔细阅读交卷注意事项</w:t>
      </w:r>
    </w:p>
    <w:p w14:paraId="6FD0A69A" w14:textId="77777777" w:rsidR="00F749F0" w:rsidRPr="0079703B" w:rsidRDefault="00F749F0" w:rsidP="00F749F0">
      <w:pPr>
        <w:pStyle w:val="ListParagraph"/>
        <w:numPr>
          <w:ilvl w:val="0"/>
          <w:numId w:val="7"/>
        </w:numPr>
        <w:ind w:left="851" w:firstLineChars="0"/>
        <w:rPr>
          <w:rFonts w:eastAsia="华文楷体"/>
          <w:sz w:val="24"/>
          <w:szCs w:val="24"/>
        </w:rPr>
      </w:pPr>
      <w:r w:rsidRPr="0079703B">
        <w:rPr>
          <w:rFonts w:eastAsia="华文楷体" w:hint="eastAsia"/>
          <w:sz w:val="24"/>
          <w:szCs w:val="24"/>
        </w:rPr>
        <w:t>交卷，需要提交给学校竞赛组织老师的资料有：</w:t>
      </w:r>
    </w:p>
    <w:p w14:paraId="32946080" w14:textId="77777777" w:rsidR="00F749F0" w:rsidRPr="00240AC8" w:rsidRDefault="00240AC8" w:rsidP="00240AC8">
      <w:pPr>
        <w:rPr>
          <w:rFonts w:eastAsia="华文楷体"/>
          <w:sz w:val="24"/>
          <w:szCs w:val="24"/>
        </w:rPr>
      </w:pPr>
      <w:r>
        <w:rPr>
          <w:rFonts w:eastAsia="华文楷体"/>
          <w:sz w:val="24"/>
          <w:szCs w:val="24"/>
        </w:rPr>
        <w:t xml:space="preserve">          </w:t>
      </w:r>
      <w:r w:rsidR="00F749F0" w:rsidRPr="00240AC8">
        <w:rPr>
          <w:rFonts w:eastAsia="华文楷体" w:hint="eastAsia"/>
          <w:sz w:val="24"/>
          <w:szCs w:val="24"/>
        </w:rPr>
        <w:t>承诺书</w:t>
      </w:r>
      <w:r>
        <w:rPr>
          <w:rFonts w:eastAsia="华文楷体" w:hint="eastAsia"/>
          <w:sz w:val="24"/>
          <w:szCs w:val="24"/>
        </w:rPr>
        <w:t>第一页</w:t>
      </w:r>
      <w:r w:rsidR="00F749F0" w:rsidRPr="00240AC8">
        <w:rPr>
          <w:rFonts w:eastAsia="华文楷体" w:hint="eastAsia"/>
          <w:sz w:val="24"/>
          <w:szCs w:val="24"/>
        </w:rPr>
        <w:t>（学生自己在北京竞赛系统中导出、打印、签字）</w:t>
      </w:r>
    </w:p>
    <w:p w14:paraId="0146E067" w14:textId="77777777" w:rsidR="00F749F0" w:rsidRPr="00240AC8" w:rsidRDefault="00240AC8" w:rsidP="00240AC8">
      <w:pPr>
        <w:rPr>
          <w:rFonts w:eastAsia="华文楷体"/>
          <w:sz w:val="24"/>
          <w:szCs w:val="24"/>
        </w:rPr>
      </w:pPr>
      <w:r>
        <w:rPr>
          <w:rFonts w:eastAsia="华文楷体" w:hint="eastAsia"/>
          <w:sz w:val="24"/>
          <w:szCs w:val="24"/>
        </w:rPr>
        <w:t xml:space="preserve">          </w:t>
      </w:r>
      <w:bookmarkStart w:id="0" w:name="_GoBack"/>
      <w:bookmarkEnd w:id="0"/>
      <w:r w:rsidR="00F749F0" w:rsidRPr="00240AC8">
        <w:rPr>
          <w:rFonts w:eastAsia="华文楷体" w:hint="eastAsia"/>
          <w:sz w:val="24"/>
          <w:szCs w:val="24"/>
        </w:rPr>
        <w:t>电子版：只包含论文正文，不包含承诺书（今年会采用电子阅卷，如果电子版中包含承诺书或者论文中包含姓名一律作违规处理，取消该队竞赛资格）。</w:t>
      </w:r>
    </w:p>
    <w:p w14:paraId="171B70FD" w14:textId="77777777" w:rsidR="00F749F0" w:rsidRPr="00C962B9" w:rsidRDefault="00F749F0" w:rsidP="00F749F0">
      <w:pPr>
        <w:rPr>
          <w:rFonts w:eastAsia="华文楷体"/>
          <w:b/>
          <w:sz w:val="24"/>
          <w:szCs w:val="24"/>
        </w:rPr>
      </w:pPr>
      <w:r w:rsidRPr="00C962B9">
        <w:rPr>
          <w:rFonts w:eastAsia="华文楷体" w:hint="eastAsia"/>
          <w:b/>
          <w:sz w:val="24"/>
          <w:szCs w:val="24"/>
        </w:rPr>
        <w:t>第八步、等待竞赛成绩公布</w:t>
      </w:r>
    </w:p>
    <w:p w14:paraId="12CA5BC7" w14:textId="77777777" w:rsidR="00A05BE1" w:rsidRPr="00F749F0" w:rsidRDefault="00A05BE1" w:rsidP="00F749F0"/>
    <w:sectPr w:rsidR="00A05BE1" w:rsidRPr="00F749F0" w:rsidSect="00DD2DA4">
      <w:headerReference w:type="default" r:id="rId20"/>
      <w:footerReference w:type="default" r:id="rId21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B2E47D" w14:textId="77777777" w:rsidR="005A3234" w:rsidRDefault="005A3234" w:rsidP="00DD2DA4">
      <w:r>
        <w:separator/>
      </w:r>
    </w:p>
  </w:endnote>
  <w:endnote w:type="continuationSeparator" w:id="0">
    <w:p w14:paraId="783F6DEC" w14:textId="77777777" w:rsidR="005A3234" w:rsidRDefault="005A3234" w:rsidP="00DD2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040000" w:csb1="00000000"/>
  </w:font>
  <w:font w:name="华文楷体">
    <w:charset w:val="50"/>
    <w:family w:val="auto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D573BF" w14:textId="77777777" w:rsidR="00DD2DA4" w:rsidRPr="00DD2DA4" w:rsidRDefault="00DD2DA4" w:rsidP="00DD2DA4">
    <w:pPr>
      <w:pStyle w:val="Footer"/>
      <w:jc w:val="center"/>
      <w:rPr>
        <w:sz w:val="21"/>
      </w:rPr>
    </w:pPr>
    <w:r w:rsidRPr="00DD2DA4">
      <w:rPr>
        <w:rFonts w:hint="eastAsia"/>
        <w:sz w:val="21"/>
      </w:rPr>
      <w:t xml:space="preserve">- </w:t>
    </w:r>
    <w:r w:rsidRPr="00DD2DA4">
      <w:rPr>
        <w:sz w:val="21"/>
      </w:rPr>
      <w:fldChar w:fldCharType="begin"/>
    </w:r>
    <w:r w:rsidRPr="00DD2DA4">
      <w:rPr>
        <w:sz w:val="21"/>
      </w:rPr>
      <w:instrText>PAGE   \* MERGEFORMAT</w:instrText>
    </w:r>
    <w:r w:rsidRPr="00DD2DA4">
      <w:rPr>
        <w:sz w:val="21"/>
      </w:rPr>
      <w:fldChar w:fldCharType="separate"/>
    </w:r>
    <w:r w:rsidR="00240AC8" w:rsidRPr="00240AC8">
      <w:rPr>
        <w:noProof/>
        <w:sz w:val="21"/>
        <w:lang w:val="zh-CN"/>
      </w:rPr>
      <w:t>3</w:t>
    </w:r>
    <w:r w:rsidRPr="00DD2DA4">
      <w:rPr>
        <w:sz w:val="21"/>
      </w:rPr>
      <w:fldChar w:fldCharType="end"/>
    </w:r>
    <w:r w:rsidRPr="00DD2DA4">
      <w:rPr>
        <w:rFonts w:hint="eastAsia"/>
        <w:sz w:val="21"/>
      </w:rPr>
      <w:t xml:space="preserve"> -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927E500" w14:textId="77777777" w:rsidR="005A3234" w:rsidRDefault="005A3234" w:rsidP="00DD2DA4">
      <w:r>
        <w:separator/>
      </w:r>
    </w:p>
  </w:footnote>
  <w:footnote w:type="continuationSeparator" w:id="0">
    <w:p w14:paraId="1685D657" w14:textId="77777777" w:rsidR="005A3234" w:rsidRDefault="005A3234" w:rsidP="00DD2DA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217D1B" w14:textId="77777777" w:rsidR="00DD2DA4" w:rsidRPr="00DD2DA4" w:rsidRDefault="00DD2DA4" w:rsidP="00DD2DA4">
    <w:pPr>
      <w:pStyle w:val="Header"/>
      <w:jc w:val="right"/>
      <w:rPr>
        <w:rFonts w:eastAsia="华文楷体"/>
      </w:rPr>
    </w:pPr>
    <w:r w:rsidRPr="00DD2DA4">
      <w:rPr>
        <w:noProof/>
        <w:lang w:eastAsia="en-US"/>
      </w:rPr>
      <mc:AlternateContent>
        <mc:Choice Requires="wps">
          <w:drawing>
            <wp:anchor distT="45720" distB="45720" distL="114300" distR="114300" simplePos="0" relativeHeight="251659264" behindDoc="0" locked="0" layoutInCell="1" allowOverlap="1" wp14:anchorId="59E5BFA4" wp14:editId="5DF5E432">
              <wp:simplePos x="0" y="0"/>
              <wp:positionH relativeFrom="column">
                <wp:posOffset>2773680</wp:posOffset>
              </wp:positionH>
              <wp:positionV relativeFrom="paragraph">
                <wp:posOffset>-517525</wp:posOffset>
              </wp:positionV>
              <wp:extent cx="4090670" cy="273685"/>
              <wp:effectExtent l="0" t="0" r="0" b="0"/>
              <wp:wrapSquare wrapText="bothSides"/>
              <wp:docPr id="21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90670" cy="27368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D404867" w14:textId="77777777" w:rsidR="00DD2DA4" w:rsidRPr="00DD2DA4" w:rsidRDefault="00DD2DA4" w:rsidP="00DD2DA4">
                          <w:pPr>
                            <w:jc w:val="right"/>
                            <w:rPr>
                              <w:rFonts w:ascii="华文楷体" w:eastAsia="华文楷体" w:hAnsi="华文楷体"/>
                              <w:b/>
                              <w:color w:val="FF0000"/>
                            </w:rPr>
                          </w:pPr>
                          <w:r w:rsidRPr="00DD2DA4">
                            <w:rPr>
                              <w:rFonts w:ascii="华文楷体" w:eastAsia="华文楷体" w:hAnsi="华文楷体" w:hint="eastAsia"/>
                              <w:b/>
                              <w:color w:val="FF0000"/>
                            </w:rPr>
                            <w:t>（</w:t>
                          </w:r>
                          <w:r w:rsidRPr="00DD2DA4">
                            <w:rPr>
                              <w:rFonts w:ascii="华文楷体" w:eastAsia="华文楷体" w:hAnsi="华文楷体"/>
                              <w:b/>
                              <w:color w:val="FF0000"/>
                            </w:rPr>
                            <w:t>请</w:t>
                          </w:r>
                          <w:r w:rsidR="00F749F0">
                            <w:rPr>
                              <w:rFonts w:ascii="华文楷体" w:eastAsia="华文楷体" w:hAnsi="华文楷体" w:hint="eastAsia"/>
                              <w:b/>
                              <w:color w:val="FF0000"/>
                            </w:rPr>
                            <w:t>一定</w:t>
                          </w:r>
                          <w:r w:rsidR="00F749F0">
                            <w:rPr>
                              <w:rFonts w:ascii="华文楷体" w:eastAsia="华文楷体" w:hAnsi="华文楷体"/>
                              <w:b/>
                              <w:color w:val="FF0000"/>
                            </w:rPr>
                            <w:t>在学生</w:t>
                          </w:r>
                          <w:r w:rsidR="00F749F0">
                            <w:rPr>
                              <w:rFonts w:ascii="华文楷体" w:eastAsia="华文楷体" w:hAnsi="华文楷体" w:hint="eastAsia"/>
                              <w:b/>
                              <w:color w:val="FF0000"/>
                            </w:rPr>
                            <w:t>报名之前，</w:t>
                          </w:r>
                          <w:r w:rsidR="00F749F0">
                            <w:rPr>
                              <w:rFonts w:ascii="华文楷体" w:eastAsia="华文楷体" w:hAnsi="华文楷体"/>
                              <w:b/>
                              <w:color w:val="FF0000"/>
                            </w:rPr>
                            <w:t>向所有学生</w:t>
                          </w:r>
                          <w:r w:rsidR="00F749F0">
                            <w:rPr>
                              <w:rFonts w:ascii="华文楷体" w:eastAsia="华文楷体" w:hAnsi="华文楷体" w:hint="eastAsia"/>
                              <w:b/>
                              <w:color w:val="FF0000"/>
                            </w:rPr>
                            <w:t>宣读、说明！</w:t>
                          </w:r>
                          <w:r w:rsidRPr="00DD2DA4">
                            <w:rPr>
                              <w:rFonts w:ascii="华文楷体" w:eastAsia="华文楷体" w:hAnsi="华文楷体"/>
                              <w:b/>
                              <w:color w:val="FF0000"/>
                            </w:rPr>
                            <w:t>）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 xmlns:w15="http://schemas.microsoft.com/office/word/2012/wordml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218.4pt;margin-top:-40.75pt;width:322.1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" filled="f" stroked="f">
              <v:textbox style="mso-fit-shape-to-text:t">
                <w:txbxContent>
                  <w:p w:rsidR="00DD2DA4" w:rsidRPr="00DD2DA4" w:rsidRDefault="00DD2DA4" w:rsidP="00DD2DA4">
                    <w:pPr>
                      <w:jc w:val="right"/>
                      <w:rPr>
                        <w:rFonts w:ascii="华文楷体" w:eastAsia="华文楷体" w:hAnsi="华文楷体"/>
                        <w:b/>
                        <w:color w:val="FF0000"/>
                      </w:rPr>
                    </w:pPr>
                    <w:r w:rsidRPr="00DD2DA4">
                      <w:rPr>
                        <w:rFonts w:ascii="华文楷体" w:eastAsia="华文楷体" w:hAnsi="华文楷体" w:hint="eastAsia"/>
                        <w:b/>
                        <w:color w:val="FF0000"/>
                      </w:rPr>
                      <w:t>（</w:t>
                    </w:r>
                    <w:r w:rsidRPr="00DD2DA4">
                      <w:rPr>
                        <w:rFonts w:ascii="华文楷体" w:eastAsia="华文楷体" w:hAnsi="华文楷体"/>
                        <w:b/>
                        <w:color w:val="FF0000"/>
                      </w:rPr>
                      <w:t>请</w:t>
                    </w:r>
                    <w:r w:rsidR="00F749F0">
                      <w:rPr>
                        <w:rFonts w:ascii="华文楷体" w:eastAsia="华文楷体" w:hAnsi="华文楷体" w:hint="eastAsia"/>
                        <w:b/>
                        <w:color w:val="FF0000"/>
                      </w:rPr>
                      <w:t>一定</w:t>
                    </w:r>
                    <w:r w:rsidR="00F749F0">
                      <w:rPr>
                        <w:rFonts w:ascii="华文楷体" w:eastAsia="华文楷体" w:hAnsi="华文楷体"/>
                        <w:b/>
                        <w:color w:val="FF0000"/>
                      </w:rPr>
                      <w:t>在学生</w:t>
                    </w:r>
                    <w:r w:rsidR="00F749F0">
                      <w:rPr>
                        <w:rFonts w:ascii="华文楷体" w:eastAsia="华文楷体" w:hAnsi="华文楷体" w:hint="eastAsia"/>
                        <w:b/>
                        <w:color w:val="FF0000"/>
                      </w:rPr>
                      <w:t>报名之前，</w:t>
                    </w:r>
                    <w:r w:rsidR="00F749F0">
                      <w:rPr>
                        <w:rFonts w:ascii="华文楷体" w:eastAsia="华文楷体" w:hAnsi="华文楷体"/>
                        <w:b/>
                        <w:color w:val="FF0000"/>
                      </w:rPr>
                      <w:t>向所有学生</w:t>
                    </w:r>
                    <w:r w:rsidR="00F749F0">
                      <w:rPr>
                        <w:rFonts w:ascii="华文楷体" w:eastAsia="华文楷体" w:hAnsi="华文楷体" w:hint="eastAsia"/>
                        <w:b/>
                        <w:color w:val="FF0000"/>
                      </w:rPr>
                      <w:t>宣读、说明！</w:t>
                    </w:r>
                    <w:r w:rsidRPr="00DD2DA4">
                      <w:rPr>
                        <w:rFonts w:ascii="华文楷体" w:eastAsia="华文楷体" w:hAnsi="华文楷体"/>
                        <w:b/>
                        <w:color w:val="FF0000"/>
                      </w:rPr>
                      <w:t>）</w:t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lang w:val="zh-CN"/>
      </w:rPr>
      <w:t xml:space="preserve"> </w:t>
    </w:r>
    <w:r w:rsidRPr="00DD2DA4">
      <w:rPr>
        <w:rFonts w:eastAsia="华文楷体" w:hint="eastAsia"/>
        <w:b/>
        <w:bCs/>
      </w:rPr>
      <w:t>共</w:t>
    </w:r>
    <w:r w:rsidRPr="00DD2DA4">
      <w:rPr>
        <w:rFonts w:eastAsia="华文楷体"/>
        <w:b/>
        <w:bCs/>
      </w:rPr>
      <w:fldChar w:fldCharType="begin"/>
    </w:r>
    <w:r w:rsidRPr="00DD2DA4">
      <w:rPr>
        <w:rFonts w:eastAsia="华文楷体"/>
        <w:b/>
        <w:bCs/>
      </w:rPr>
      <w:instrText>NUMPAGES  \* Arabic  \* MERGEFORMAT</w:instrText>
    </w:r>
    <w:r w:rsidRPr="00DD2DA4">
      <w:rPr>
        <w:rFonts w:eastAsia="华文楷体"/>
        <w:b/>
        <w:bCs/>
      </w:rPr>
      <w:fldChar w:fldCharType="separate"/>
    </w:r>
    <w:r w:rsidR="00240AC8" w:rsidRPr="00240AC8">
      <w:rPr>
        <w:rFonts w:eastAsia="华文楷体"/>
        <w:b/>
        <w:bCs/>
        <w:noProof/>
        <w:lang w:val="zh-CN"/>
      </w:rPr>
      <w:t>3</w:t>
    </w:r>
    <w:r w:rsidRPr="00DD2DA4">
      <w:rPr>
        <w:rFonts w:eastAsia="华文楷体"/>
        <w:b/>
        <w:bCs/>
      </w:rPr>
      <w:fldChar w:fldCharType="end"/>
    </w:r>
    <w:r w:rsidRPr="00DD2DA4">
      <w:rPr>
        <w:rFonts w:eastAsia="华文楷体" w:hint="eastAsia"/>
        <w:b/>
        <w:bCs/>
      </w:rPr>
      <w:t>页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42FD3"/>
    <w:multiLevelType w:val="hybridMultilevel"/>
    <w:tmpl w:val="6ACEF588"/>
    <w:lvl w:ilvl="0" w:tplc="6CEAE6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865EE0"/>
    <w:multiLevelType w:val="hybridMultilevel"/>
    <w:tmpl w:val="D2F22372"/>
    <w:lvl w:ilvl="0" w:tplc="4DFAD1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CF85924"/>
    <w:multiLevelType w:val="hybridMultilevel"/>
    <w:tmpl w:val="EBE8B334"/>
    <w:lvl w:ilvl="0" w:tplc="95FC59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1F14C5"/>
    <w:multiLevelType w:val="hybridMultilevel"/>
    <w:tmpl w:val="827A0A74"/>
    <w:lvl w:ilvl="0" w:tplc="09CE7A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1236036"/>
    <w:multiLevelType w:val="hybridMultilevel"/>
    <w:tmpl w:val="E9B68040"/>
    <w:lvl w:ilvl="0" w:tplc="B0BA61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9225E1"/>
    <w:multiLevelType w:val="hybridMultilevel"/>
    <w:tmpl w:val="56C0A07C"/>
    <w:lvl w:ilvl="0" w:tplc="7FD21A3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5D98583E"/>
    <w:multiLevelType w:val="hybridMultilevel"/>
    <w:tmpl w:val="06BCA498"/>
    <w:lvl w:ilvl="0" w:tplc="FEE6876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5E14634B"/>
    <w:multiLevelType w:val="hybridMultilevel"/>
    <w:tmpl w:val="6906A716"/>
    <w:lvl w:ilvl="0" w:tplc="E5ACA2A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1DA3F1D"/>
    <w:multiLevelType w:val="hybridMultilevel"/>
    <w:tmpl w:val="75081BA6"/>
    <w:lvl w:ilvl="0" w:tplc="B1B2885A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6976304A"/>
    <w:multiLevelType w:val="hybridMultilevel"/>
    <w:tmpl w:val="88D831EA"/>
    <w:lvl w:ilvl="0" w:tplc="53FC45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8"/>
  </w:num>
  <w:num w:numId="4">
    <w:abstractNumId w:val="4"/>
  </w:num>
  <w:num w:numId="5">
    <w:abstractNumId w:val="6"/>
  </w:num>
  <w:num w:numId="6">
    <w:abstractNumId w:val="0"/>
  </w:num>
  <w:num w:numId="7">
    <w:abstractNumId w:val="9"/>
  </w:num>
  <w:num w:numId="8">
    <w:abstractNumId w:val="7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11A5"/>
    <w:rsid w:val="00240AC8"/>
    <w:rsid w:val="005A3234"/>
    <w:rsid w:val="0068080C"/>
    <w:rsid w:val="00A05BE1"/>
    <w:rsid w:val="00B811A5"/>
    <w:rsid w:val="00DD2DA4"/>
    <w:rsid w:val="00F749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C2B7B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49F0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DA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D2DA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D2D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D2DA4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DD2DA4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D2DA4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0AC8"/>
    <w:rPr>
      <w:rFonts w:ascii="Heiti SC Light" w:eastAsia="Heiti SC Light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AC8"/>
    <w:rPr>
      <w:rFonts w:ascii="Heiti SC Light" w:eastAsia="Heiti SC Light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49F0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DA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D2DA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D2D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D2DA4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DD2DA4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D2DA4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0AC8"/>
    <w:rPr>
      <w:rFonts w:ascii="Heiti SC Light" w:eastAsia="Heiti SC Light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AC8"/>
    <w:rPr>
      <w:rFonts w:ascii="Heiti SC Light" w:eastAsia="Heiti SC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header" Target="header1.xml"/><Relationship Id="rId21" Type="http://schemas.openxmlformats.org/officeDocument/2006/relationships/footer" Target="footer1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1.vsdx"/><Relationship Id="rId11" Type="http://schemas.openxmlformats.org/officeDocument/2006/relationships/image" Target="media/image2.emf"/><Relationship Id="rId12" Type="http://schemas.openxmlformats.org/officeDocument/2006/relationships/package" Target="embeddings/Microsoft_Visio___22.vsdx"/><Relationship Id="rId13" Type="http://schemas.openxmlformats.org/officeDocument/2006/relationships/image" Target="media/image3.png"/><Relationship Id="rId14" Type="http://schemas.openxmlformats.org/officeDocument/2006/relationships/image" Target="media/image4.emf"/><Relationship Id="rId15" Type="http://schemas.openxmlformats.org/officeDocument/2006/relationships/package" Target="embeddings/Microsoft_Visio___33.vsdx"/><Relationship Id="rId16" Type="http://schemas.openxmlformats.org/officeDocument/2006/relationships/image" Target="media/image5.emf"/><Relationship Id="rId17" Type="http://schemas.openxmlformats.org/officeDocument/2006/relationships/package" Target="embeddings/Microsoft_Visio___44.vsdx"/><Relationship Id="rId18" Type="http://schemas.openxmlformats.org/officeDocument/2006/relationships/image" Target="media/image6.emf"/><Relationship Id="rId19" Type="http://schemas.openxmlformats.org/officeDocument/2006/relationships/package" Target="embeddings/Microsoft_Visio___55.vsdx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http://bjmcm.bnu.edu.cn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104</Words>
  <Characters>599</Characters>
  <Application>Microsoft Macintosh Word</Application>
  <DocSecurity>0</DocSecurity>
  <Lines>4</Lines>
  <Paragraphs>1</Paragraphs>
  <ScaleCrop>false</ScaleCrop>
  <Company>Beijing REN JU ZHI HUI Technology Co. Ltd.</Company>
  <LinksUpToDate>false</LinksUpToDate>
  <CharactersWithSpaces>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 Yu</dc:creator>
  <cp:keywords/>
  <dc:description/>
  <cp:lastModifiedBy>qing he</cp:lastModifiedBy>
  <cp:revision>4</cp:revision>
  <dcterms:created xsi:type="dcterms:W3CDTF">2015-05-22T06:43:00Z</dcterms:created>
  <dcterms:modified xsi:type="dcterms:W3CDTF">2016-06-03T02:17:00Z</dcterms:modified>
</cp:coreProperties>
</file>